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61664" w:rsidRDefault="00146394" w:rsidP="0062005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AVL</w:t>
      </w:r>
      <w:r>
        <w:rPr>
          <w:rFonts w:ascii="Times New Roman" w:hAnsi="Times New Roman" w:cs="Times New Roman" w:hint="eastAsia"/>
          <w:sz w:val="28"/>
          <w:szCs w:val="28"/>
        </w:rPr>
        <w:t>树：带有平衡条件的二叉查找树。</w:t>
      </w:r>
      <w:r w:rsidR="00620059">
        <w:rPr>
          <w:rFonts w:ascii="Times New Roman" w:hAnsi="Times New Roman" w:cs="Times New Roman" w:hint="eastAsia"/>
          <w:sz w:val="28"/>
          <w:szCs w:val="28"/>
        </w:rPr>
        <w:t>平衡主要是保证二叉查找树的</w:t>
      </w:r>
      <w:r w:rsidR="000C2C34">
        <w:rPr>
          <w:rFonts w:ascii="Times New Roman" w:hAnsi="Times New Roman" w:cs="Times New Roman" w:hint="eastAsia"/>
          <w:sz w:val="28"/>
          <w:szCs w:val="28"/>
        </w:rPr>
        <w:t>操作（</w:t>
      </w:r>
      <w:r w:rsidR="000C2C34" w:rsidRPr="000C2C34">
        <w:rPr>
          <w:rFonts w:ascii="Times New Roman" w:hAnsi="Times New Roman" w:cs="Times New Roman" w:hint="eastAsia"/>
          <w:color w:val="FF0000"/>
          <w:sz w:val="28"/>
          <w:szCs w:val="28"/>
        </w:rPr>
        <w:t>某些可能的插入操作除外，当插入操作破坏了平衡条件</w:t>
      </w:r>
      <w:r w:rsidR="000C2C34">
        <w:rPr>
          <w:rFonts w:ascii="Times New Roman" w:hAnsi="Times New Roman" w:cs="Times New Roman" w:hint="eastAsia"/>
          <w:sz w:val="28"/>
          <w:szCs w:val="28"/>
        </w:rPr>
        <w:t>）的</w:t>
      </w:r>
      <w:r w:rsidR="00620059">
        <w:rPr>
          <w:rFonts w:ascii="Times New Roman" w:hAnsi="Times New Roman" w:cs="Times New Roman" w:hint="eastAsia"/>
          <w:sz w:val="28"/>
          <w:szCs w:val="28"/>
        </w:rPr>
        <w:t>时间为</w:t>
      </w:r>
      <w:r w:rsidR="00620059" w:rsidRPr="00A97166">
        <w:rPr>
          <w:position w:val="-14"/>
        </w:rPr>
        <w:object w:dxaOrig="999" w:dyaOrig="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.8pt;height:19.8pt" o:ole="">
            <v:imagedata r:id="rId7" o:title=""/>
          </v:shape>
          <o:OLEObject Type="Embed" ProgID="Equation.DSMT4" ShapeID="_x0000_i1025" DrawAspect="Content" ObjectID="_1602831400" r:id="rId8"/>
        </w:object>
      </w:r>
      <w:r w:rsidR="00620059">
        <w:rPr>
          <w:rFonts w:ascii="Times New Roman" w:hAnsi="Times New Roman" w:cs="Times New Roman" w:hint="eastAsia"/>
          <w:sz w:val="28"/>
          <w:szCs w:val="28"/>
        </w:rPr>
        <w:t>。</w:t>
      </w:r>
    </w:p>
    <w:p w:rsidR="00AA5F72" w:rsidRDefault="00AA5F72" w:rsidP="00620059">
      <w:pPr>
        <w:rPr>
          <w:rFonts w:ascii="Times New Roman" w:hAnsi="Times New Roman" w:cs="Times New Roman" w:hint="eastAsia"/>
          <w:sz w:val="28"/>
          <w:szCs w:val="28"/>
        </w:rPr>
      </w:pPr>
    </w:p>
    <w:p w:rsidR="00C802B7" w:rsidRDefault="00C802B7" w:rsidP="00620059">
      <w:pPr>
        <w:rPr>
          <w:rFonts w:ascii="Times New Roman" w:hAnsi="Times New Roman" w:cs="Times New Roman" w:hint="eastAsia"/>
          <w:sz w:val="28"/>
          <w:szCs w:val="28"/>
        </w:rPr>
      </w:pPr>
      <w:hyperlink r:id="rId9" w:history="1">
        <w:r w:rsidRPr="008E7AAB">
          <w:rPr>
            <w:rStyle w:val="a6"/>
            <w:rFonts w:ascii="Times New Roman" w:hAnsi="Times New Roman" w:cs="Times New Roman"/>
            <w:sz w:val="28"/>
            <w:szCs w:val="28"/>
          </w:rPr>
          <w:t>https://blog.csdn.net/u014665013/article/details/78335433</w:t>
        </w:r>
      </w:hyperlink>
    </w:p>
    <w:p w:rsidR="00C802B7" w:rsidRDefault="00C802B7" w:rsidP="00620059">
      <w:pPr>
        <w:rPr>
          <w:rFonts w:ascii="Times New Roman" w:hAnsi="Times New Roman" w:cs="Times New Roman"/>
          <w:sz w:val="28"/>
          <w:szCs w:val="28"/>
        </w:rPr>
      </w:pPr>
    </w:p>
    <w:p w:rsidR="00AA5F72" w:rsidRDefault="00AA5F72" w:rsidP="0062005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AVL</w:t>
      </w:r>
      <w:r>
        <w:rPr>
          <w:rFonts w:ascii="Times New Roman" w:hAnsi="Times New Roman" w:cs="Times New Roman" w:hint="eastAsia"/>
          <w:sz w:val="28"/>
          <w:szCs w:val="28"/>
        </w:rPr>
        <w:t>树的平衡条件：每个结点的左子树和右子树的</w:t>
      </w:r>
      <w:r w:rsidRPr="00AA5F72">
        <w:rPr>
          <w:rFonts w:ascii="Times New Roman" w:hAnsi="Times New Roman" w:cs="Times New Roman" w:hint="eastAsia"/>
          <w:color w:val="FF0000"/>
          <w:sz w:val="28"/>
          <w:szCs w:val="28"/>
        </w:rPr>
        <w:t>高度最多差</w:t>
      </w:r>
      <w:r w:rsidRPr="00AA5F72">
        <w:rPr>
          <w:rFonts w:ascii="Times New Roman" w:hAnsi="Times New Roman" w:cs="Times New Roman" w:hint="eastAsia"/>
          <w:color w:val="FF0000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.</w:t>
      </w:r>
    </w:p>
    <w:p w:rsidR="00146394" w:rsidRDefault="00146394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816273" w:rsidRDefault="00816273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树的高度：</w:t>
      </w:r>
      <w:r w:rsidR="0035670B">
        <w:rPr>
          <w:rFonts w:ascii="Times New Roman" w:hAnsi="Times New Roman" w:cs="Times New Roman" w:hint="eastAsia"/>
          <w:sz w:val="28"/>
          <w:szCs w:val="28"/>
        </w:rPr>
        <w:t>根</w:t>
      </w:r>
      <w:r>
        <w:rPr>
          <w:rFonts w:ascii="Times New Roman" w:hAnsi="Times New Roman" w:cs="Times New Roman" w:hint="eastAsia"/>
          <w:sz w:val="28"/>
          <w:szCs w:val="28"/>
        </w:rPr>
        <w:t>结点到一片树叶的最长路径的长。</w:t>
      </w:r>
    </w:p>
    <w:p w:rsidR="00752983" w:rsidRDefault="00752983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3139F2" w:rsidRDefault="003139F2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空树（</w:t>
      </w:r>
      <w:r w:rsidR="00620AF4">
        <w:rPr>
          <w:rFonts w:ascii="Times New Roman" w:hAnsi="Times New Roman" w:cs="Times New Roman" w:hint="eastAsia"/>
          <w:sz w:val="28"/>
          <w:szCs w:val="28"/>
        </w:rPr>
        <w:t>没有任何结点，包括根结点的树</w:t>
      </w:r>
      <w:r>
        <w:rPr>
          <w:rFonts w:ascii="Times New Roman" w:hAnsi="Times New Roman" w:cs="Times New Roman" w:hint="eastAsia"/>
          <w:sz w:val="28"/>
          <w:szCs w:val="28"/>
        </w:rPr>
        <w:t>）的高度定义为</w:t>
      </w:r>
      <w:r>
        <w:rPr>
          <w:rFonts w:ascii="Times New Roman" w:hAnsi="Times New Roman" w:cs="Times New Roman" w:hint="eastAsia"/>
          <w:sz w:val="28"/>
          <w:szCs w:val="28"/>
        </w:rPr>
        <w:t>-1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  <w:r w:rsidR="005A0566">
        <w:rPr>
          <w:rFonts w:ascii="Times New Roman" w:hAnsi="Times New Roman" w:cs="Times New Roman" w:hint="eastAsia"/>
          <w:sz w:val="28"/>
          <w:szCs w:val="28"/>
        </w:rPr>
        <w:t>主要是为了方便计算只有一个根结点的树的高度</w:t>
      </w:r>
      <w:r w:rsidR="00857A6B">
        <w:rPr>
          <w:rFonts w:ascii="Times New Roman" w:hAnsi="Times New Roman" w:cs="Times New Roman" w:hint="eastAsia"/>
          <w:sz w:val="28"/>
          <w:szCs w:val="28"/>
        </w:rPr>
        <w:t>为</w:t>
      </w:r>
      <w:r w:rsidR="00857A6B">
        <w:rPr>
          <w:rFonts w:ascii="Times New Roman" w:hAnsi="Times New Roman" w:cs="Times New Roman" w:hint="eastAsia"/>
          <w:sz w:val="28"/>
          <w:szCs w:val="28"/>
        </w:rPr>
        <w:t>0</w:t>
      </w:r>
      <w:r w:rsidR="005A0566">
        <w:rPr>
          <w:rFonts w:ascii="Times New Roman" w:hAnsi="Times New Roman" w:cs="Times New Roman" w:hint="eastAsia"/>
          <w:sz w:val="28"/>
          <w:szCs w:val="28"/>
        </w:rPr>
        <w:t>。</w:t>
      </w:r>
    </w:p>
    <w:p w:rsidR="005A0566" w:rsidRDefault="005A0566" w:rsidP="005A0566">
      <w:pPr>
        <w:jc w:val="center"/>
        <w:rPr>
          <w:rFonts w:ascii="Times New Roman" w:hAnsi="Times New Roman" w:cs="Times New Roman"/>
          <w:sz w:val="28"/>
          <w:szCs w:val="28"/>
        </w:rPr>
      </w:pPr>
      <w:r w:rsidRPr="00911F46">
        <w:rPr>
          <w:position w:val="-14"/>
        </w:rPr>
        <w:object w:dxaOrig="2640" w:dyaOrig="380">
          <v:shape id="_x0000_i1026" type="#_x0000_t75" style="width:132pt;height:19.2pt" o:ole="">
            <v:imagedata r:id="rId10" o:title=""/>
          </v:shape>
          <o:OLEObject Type="Embed" ProgID="Equation.DSMT4" ShapeID="_x0000_i1026" DrawAspect="Content" ObjectID="_1602831401" r:id="rId11"/>
        </w:object>
      </w:r>
    </w:p>
    <w:p w:rsidR="003139F2" w:rsidRDefault="003139F2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35670B" w:rsidRDefault="0035670B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结点的左子树高度：从结点的左子树计算的结点的高度。</w:t>
      </w:r>
    </w:p>
    <w:p w:rsidR="0035670B" w:rsidRDefault="0035670B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结点的右子树高度：从结点的右子树计算的结点的高度</w:t>
      </w:r>
      <w:r w:rsidR="009F39BC">
        <w:rPr>
          <w:rFonts w:ascii="Times New Roman" w:hAnsi="Times New Roman" w:cs="Times New Roman" w:hint="eastAsia"/>
          <w:sz w:val="28"/>
          <w:szCs w:val="28"/>
        </w:rPr>
        <w:t>。</w:t>
      </w:r>
    </w:p>
    <w:p w:rsidR="0035670B" w:rsidRDefault="00D866D5" w:rsidP="00D866D5">
      <w:pPr>
        <w:rPr>
          <w:rFonts w:ascii="Times New Roman" w:hAnsi="Times New Roman" w:cs="Times New Roman"/>
          <w:sz w:val="28"/>
          <w:szCs w:val="28"/>
        </w:rPr>
      </w:pPr>
      <w:r>
        <w:object w:dxaOrig="4052" w:dyaOrig="3088">
          <v:shape id="_x0000_i1027" type="#_x0000_t75" style="width:202.8pt;height:154.2pt" o:ole="">
            <v:imagedata r:id="rId12" o:title=""/>
          </v:shape>
          <o:OLEObject Type="Embed" ProgID="Visio.Drawing.11" ShapeID="_x0000_i1027" DrawAspect="Content" ObjectID="_1602831402" r:id="rId13"/>
        </w:object>
      </w:r>
    </w:p>
    <w:p w:rsidR="00D866D5" w:rsidRDefault="00D866D5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结点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的左子树高度为</w:t>
      </w:r>
      <w:r>
        <w:rPr>
          <w:rFonts w:ascii="Times New Roman" w:hAnsi="Times New Roman" w:cs="Times New Roman" w:hint="eastAsia"/>
          <w:sz w:val="28"/>
          <w:szCs w:val="28"/>
        </w:rPr>
        <w:t>3</w:t>
      </w:r>
      <w:r>
        <w:rPr>
          <w:rFonts w:ascii="Times New Roman" w:hAnsi="Times New Roman" w:cs="Times New Roman" w:hint="eastAsia"/>
          <w:sz w:val="28"/>
          <w:szCs w:val="28"/>
        </w:rPr>
        <w:t>，右子树高度为</w:t>
      </w:r>
      <w:r>
        <w:rPr>
          <w:rFonts w:ascii="Times New Roman" w:hAnsi="Times New Roman" w:cs="Times New Roman" w:hint="eastAsia"/>
          <w:sz w:val="28"/>
          <w:szCs w:val="28"/>
        </w:rPr>
        <w:t>2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 w:rsidR="00D866D5" w:rsidRDefault="00D866D5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结点</w:t>
      </w:r>
      <w:r>
        <w:rPr>
          <w:rFonts w:ascii="Times New Roman" w:hAnsi="Times New Roman" w:cs="Times New Roman" w:hint="eastAsia"/>
          <w:sz w:val="28"/>
          <w:szCs w:val="28"/>
        </w:rPr>
        <w:t>B</w:t>
      </w:r>
      <w:r>
        <w:rPr>
          <w:rFonts w:ascii="Times New Roman" w:hAnsi="Times New Roman" w:cs="Times New Roman" w:hint="eastAsia"/>
          <w:sz w:val="28"/>
          <w:szCs w:val="28"/>
        </w:rPr>
        <w:t>的左子树高度为</w:t>
      </w:r>
      <w:r>
        <w:rPr>
          <w:rFonts w:ascii="Times New Roman" w:hAnsi="Times New Roman" w:cs="Times New Roman" w:hint="eastAsia"/>
          <w:sz w:val="28"/>
          <w:szCs w:val="28"/>
        </w:rPr>
        <w:t>2</w:t>
      </w:r>
      <w:r>
        <w:rPr>
          <w:rFonts w:ascii="Times New Roman" w:hAnsi="Times New Roman" w:cs="Times New Roman" w:hint="eastAsia"/>
          <w:sz w:val="28"/>
          <w:szCs w:val="28"/>
        </w:rPr>
        <w:t>，右子树高度为</w:t>
      </w:r>
      <w:r>
        <w:rPr>
          <w:rFonts w:ascii="Times New Roman" w:hAnsi="Times New Roman" w:cs="Times New Roman" w:hint="eastAsia"/>
          <w:sz w:val="28"/>
          <w:szCs w:val="28"/>
        </w:rPr>
        <w:t>1.</w:t>
      </w:r>
    </w:p>
    <w:p w:rsidR="00D866D5" w:rsidRDefault="00D866D5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结点</w:t>
      </w:r>
      <w:r>
        <w:rPr>
          <w:rFonts w:ascii="Times New Roman" w:hAnsi="Times New Roman" w:cs="Times New Roman" w:hint="eastAsia"/>
          <w:sz w:val="28"/>
          <w:szCs w:val="28"/>
        </w:rPr>
        <w:t>G</w:t>
      </w:r>
      <w:r>
        <w:rPr>
          <w:rFonts w:ascii="Times New Roman" w:hAnsi="Times New Roman" w:cs="Times New Roman" w:hint="eastAsia"/>
          <w:sz w:val="28"/>
          <w:szCs w:val="28"/>
        </w:rPr>
        <w:t>的左子树高度为</w:t>
      </w:r>
      <w:r>
        <w:rPr>
          <w:rFonts w:ascii="Times New Roman" w:hAnsi="Times New Roman" w:cs="Times New Roman" w:hint="eastAsia"/>
          <w:sz w:val="28"/>
          <w:szCs w:val="28"/>
        </w:rPr>
        <w:t>0</w:t>
      </w:r>
      <w:r>
        <w:rPr>
          <w:rFonts w:ascii="Times New Roman" w:hAnsi="Times New Roman" w:cs="Times New Roman" w:hint="eastAsia"/>
          <w:sz w:val="28"/>
          <w:szCs w:val="28"/>
        </w:rPr>
        <w:t>，右子树高度为</w:t>
      </w:r>
      <w:r>
        <w:rPr>
          <w:rFonts w:ascii="Times New Roman" w:hAnsi="Times New Roman" w:cs="Times New Roman" w:hint="eastAsia"/>
          <w:sz w:val="28"/>
          <w:szCs w:val="28"/>
        </w:rPr>
        <w:t>0.</w:t>
      </w:r>
    </w:p>
    <w:p w:rsidR="00D866D5" w:rsidRDefault="00D866D5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结点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的左子树高度为</w:t>
      </w:r>
      <w:r>
        <w:rPr>
          <w:rFonts w:ascii="Times New Roman" w:hAnsi="Times New Roman" w:cs="Times New Roman" w:hint="eastAsia"/>
          <w:sz w:val="28"/>
          <w:szCs w:val="28"/>
        </w:rPr>
        <w:t>0</w:t>
      </w:r>
      <w:r>
        <w:rPr>
          <w:rFonts w:ascii="Times New Roman" w:hAnsi="Times New Roman" w:cs="Times New Roman" w:hint="eastAsia"/>
          <w:sz w:val="28"/>
          <w:szCs w:val="28"/>
        </w:rPr>
        <w:t>，右子树高度为</w:t>
      </w:r>
      <w:r>
        <w:rPr>
          <w:rFonts w:ascii="Times New Roman" w:hAnsi="Times New Roman" w:cs="Times New Roman" w:hint="eastAsia"/>
          <w:sz w:val="28"/>
          <w:szCs w:val="28"/>
        </w:rPr>
        <w:t>1.</w:t>
      </w:r>
    </w:p>
    <w:p w:rsidR="00D866D5" w:rsidRDefault="00D866D5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67CE0" w:rsidRDefault="00967CE0" w:rsidP="00967CE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树的</w:t>
      </w:r>
      <w:r w:rsidRPr="0035670B">
        <w:rPr>
          <w:rFonts w:ascii="Times New Roman" w:hAnsi="Times New Roman" w:cs="Times New Roman" w:hint="eastAsia"/>
          <w:color w:val="FF0000"/>
          <w:sz w:val="28"/>
          <w:szCs w:val="28"/>
        </w:rPr>
        <w:t>旋转</w:t>
      </w:r>
      <w:r>
        <w:rPr>
          <w:rFonts w:ascii="Times New Roman" w:hAnsi="Times New Roman" w:cs="Times New Roman" w:hint="eastAsia"/>
          <w:sz w:val="28"/>
          <w:szCs w:val="28"/>
        </w:rPr>
        <w:t>：</w:t>
      </w:r>
      <w:r>
        <w:rPr>
          <w:rFonts w:ascii="Times New Roman" w:hAnsi="Times New Roman" w:cs="Times New Roman" w:hint="eastAsia"/>
          <w:sz w:val="28"/>
          <w:szCs w:val="28"/>
        </w:rPr>
        <w:t>AVL</w:t>
      </w:r>
      <w:r>
        <w:rPr>
          <w:rFonts w:ascii="Times New Roman" w:hAnsi="Times New Roman" w:cs="Times New Roman" w:hint="eastAsia"/>
          <w:sz w:val="28"/>
          <w:szCs w:val="28"/>
        </w:rPr>
        <w:t>树执行了插入操作后，有可能会破坏平衡条件，这时需要</w:t>
      </w:r>
      <w:r>
        <w:rPr>
          <w:rFonts w:ascii="Times New Roman" w:hAnsi="Times New Roman" w:cs="Times New Roman" w:hint="eastAsia"/>
          <w:sz w:val="28"/>
          <w:szCs w:val="28"/>
        </w:rPr>
        <w:lastRenderedPageBreak/>
        <w:t>对树进行修正，以使其能够重新满足平衡条件。</w:t>
      </w:r>
    </w:p>
    <w:p w:rsidR="00967CE0" w:rsidRDefault="00967CE0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67CE0" w:rsidRDefault="00967CE0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AVL</w:t>
      </w:r>
      <w:r w:rsidR="007741D1">
        <w:rPr>
          <w:rFonts w:ascii="Times New Roman" w:hAnsi="Times New Roman" w:cs="Times New Roman" w:hint="eastAsia"/>
          <w:sz w:val="28"/>
          <w:szCs w:val="28"/>
        </w:rPr>
        <w:t>树插入某个结点</w:t>
      </w:r>
      <w:r>
        <w:rPr>
          <w:rFonts w:ascii="Times New Roman" w:hAnsi="Times New Roman" w:cs="Times New Roman" w:hint="eastAsia"/>
          <w:sz w:val="28"/>
          <w:szCs w:val="28"/>
        </w:rPr>
        <w:t>导致树的平衡性被破坏，</w:t>
      </w:r>
      <w:r w:rsidR="007741D1">
        <w:rPr>
          <w:rFonts w:ascii="Times New Roman" w:hAnsi="Times New Roman" w:cs="Times New Roman" w:hint="eastAsia"/>
          <w:sz w:val="28"/>
          <w:szCs w:val="28"/>
        </w:rPr>
        <w:t>只有</w:t>
      </w:r>
      <w:r w:rsidR="007741D1" w:rsidRPr="007741D1">
        <w:rPr>
          <w:rFonts w:ascii="Times New Roman" w:hAnsi="Times New Roman" w:cs="Times New Roman" w:hint="eastAsia"/>
          <w:color w:val="FF0000"/>
          <w:sz w:val="28"/>
          <w:szCs w:val="28"/>
        </w:rPr>
        <w:t>插入结点到根结点的路径上的结点</w:t>
      </w:r>
      <w:r w:rsidR="007741D1">
        <w:rPr>
          <w:rFonts w:ascii="Times New Roman" w:hAnsi="Times New Roman" w:cs="Times New Roman" w:hint="eastAsia"/>
          <w:sz w:val="28"/>
          <w:szCs w:val="28"/>
        </w:rPr>
        <w:t>的平衡条件可能会被破坏。</w:t>
      </w:r>
      <w:r w:rsidR="001D18D3">
        <w:rPr>
          <w:rFonts w:ascii="Times New Roman" w:hAnsi="Times New Roman" w:cs="Times New Roman" w:hint="eastAsia"/>
          <w:sz w:val="28"/>
          <w:szCs w:val="28"/>
        </w:rPr>
        <w:t>应该在第</w:t>
      </w:r>
      <w:r w:rsidR="001D18D3">
        <w:rPr>
          <w:rFonts w:ascii="Times New Roman" w:hAnsi="Times New Roman" w:cs="Times New Roman" w:hint="eastAsia"/>
          <w:sz w:val="28"/>
          <w:szCs w:val="28"/>
        </w:rPr>
        <w:t>1</w:t>
      </w:r>
      <w:r w:rsidR="001D18D3">
        <w:rPr>
          <w:rFonts w:ascii="Times New Roman" w:hAnsi="Times New Roman" w:cs="Times New Roman" w:hint="eastAsia"/>
          <w:sz w:val="28"/>
          <w:szCs w:val="28"/>
        </w:rPr>
        <w:t>个需要重新平衡的结点（最深的结点</w:t>
      </w:r>
      <w:r w:rsidR="005459C3">
        <w:rPr>
          <w:rFonts w:ascii="Times New Roman" w:hAnsi="Times New Roman" w:cs="Times New Roman" w:hint="eastAsia"/>
          <w:sz w:val="28"/>
          <w:szCs w:val="28"/>
        </w:rPr>
        <w:t>，</w:t>
      </w:r>
      <w:r w:rsidR="005459C3" w:rsidRPr="005459C3">
        <w:rPr>
          <w:rFonts w:ascii="Times New Roman" w:hAnsi="Times New Roman" w:cs="Times New Roman" w:hint="eastAsia"/>
          <w:color w:val="FF0000"/>
          <w:sz w:val="28"/>
          <w:szCs w:val="28"/>
        </w:rPr>
        <w:t>可以理解为离根结点最远的结点</w:t>
      </w:r>
      <w:r w:rsidR="001D18D3">
        <w:rPr>
          <w:rFonts w:ascii="Times New Roman" w:hAnsi="Times New Roman" w:cs="Times New Roman" w:hint="eastAsia"/>
          <w:sz w:val="28"/>
          <w:szCs w:val="28"/>
        </w:rPr>
        <w:t>）处来平衡</w:t>
      </w:r>
      <w:r w:rsidR="001D18D3">
        <w:rPr>
          <w:rFonts w:ascii="Times New Roman" w:hAnsi="Times New Roman" w:cs="Times New Roman" w:hint="eastAsia"/>
          <w:sz w:val="28"/>
          <w:szCs w:val="28"/>
        </w:rPr>
        <w:t>AVL</w:t>
      </w:r>
      <w:r w:rsidR="001D18D3">
        <w:rPr>
          <w:rFonts w:ascii="Times New Roman" w:hAnsi="Times New Roman" w:cs="Times New Roman" w:hint="eastAsia"/>
          <w:sz w:val="28"/>
          <w:szCs w:val="28"/>
        </w:rPr>
        <w:t>树，将这个结点记为α结点</w:t>
      </w:r>
      <w:r w:rsidR="00191FE1">
        <w:rPr>
          <w:rFonts w:ascii="Times New Roman" w:hAnsi="Times New Roman" w:cs="Times New Roman" w:hint="eastAsia"/>
          <w:sz w:val="28"/>
          <w:szCs w:val="28"/>
        </w:rPr>
        <w:t>，α结点的左右子树的</w:t>
      </w:r>
      <w:r w:rsidR="00191FE1" w:rsidRPr="009B6F89">
        <w:rPr>
          <w:rFonts w:ascii="Times New Roman" w:hAnsi="Times New Roman" w:cs="Times New Roman" w:hint="eastAsia"/>
          <w:color w:val="FF0000"/>
          <w:sz w:val="28"/>
          <w:szCs w:val="28"/>
        </w:rPr>
        <w:t>高度差肯定为</w:t>
      </w:r>
      <w:r w:rsidR="00191FE1" w:rsidRPr="009B6F89">
        <w:rPr>
          <w:rFonts w:ascii="Times New Roman" w:hAnsi="Times New Roman" w:cs="Times New Roman" w:hint="eastAsia"/>
          <w:color w:val="FF0000"/>
          <w:sz w:val="28"/>
          <w:szCs w:val="28"/>
        </w:rPr>
        <w:t>2</w:t>
      </w:r>
      <w:r w:rsidR="001D18D3">
        <w:rPr>
          <w:rFonts w:ascii="Times New Roman" w:hAnsi="Times New Roman" w:cs="Times New Roman" w:hint="eastAsia"/>
          <w:sz w:val="28"/>
          <w:szCs w:val="28"/>
        </w:rPr>
        <w:t>。α结点的不平衡</w:t>
      </w:r>
      <w:r>
        <w:rPr>
          <w:rFonts w:ascii="Times New Roman" w:hAnsi="Times New Roman" w:cs="Times New Roman" w:hint="eastAsia"/>
          <w:sz w:val="28"/>
          <w:szCs w:val="28"/>
        </w:rPr>
        <w:t>总共有以下</w:t>
      </w:r>
      <w:r>
        <w:rPr>
          <w:rFonts w:ascii="Times New Roman" w:hAnsi="Times New Roman" w:cs="Times New Roman" w:hint="eastAsia"/>
          <w:sz w:val="28"/>
          <w:szCs w:val="28"/>
        </w:rPr>
        <w:t>4</w:t>
      </w:r>
      <w:r>
        <w:rPr>
          <w:rFonts w:ascii="Times New Roman" w:hAnsi="Times New Roman" w:cs="Times New Roman" w:hint="eastAsia"/>
          <w:sz w:val="28"/>
          <w:szCs w:val="28"/>
        </w:rPr>
        <w:t>种可能</w:t>
      </w:r>
      <w:r w:rsidR="001D18D3">
        <w:rPr>
          <w:rFonts w:ascii="Times New Roman" w:hAnsi="Times New Roman" w:cs="Times New Roman" w:hint="eastAsia"/>
          <w:sz w:val="28"/>
          <w:szCs w:val="28"/>
        </w:rPr>
        <w:t>引起</w:t>
      </w:r>
      <w:r>
        <w:rPr>
          <w:rFonts w:ascii="Times New Roman" w:hAnsi="Times New Roman" w:cs="Times New Roman" w:hint="eastAsia"/>
          <w:sz w:val="28"/>
          <w:szCs w:val="28"/>
        </w:rPr>
        <w:t>：</w:t>
      </w:r>
    </w:p>
    <w:p w:rsidR="007741D1" w:rsidRDefault="001D18D3" w:rsidP="007741D1">
      <w:pPr>
        <w:pStyle w:val="a5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对α的左儿子的左子树进行了一次插入（</w:t>
      </w:r>
      <w:r w:rsidRPr="001D18D3">
        <w:rPr>
          <w:rFonts w:ascii="Times New Roman" w:hAnsi="Times New Roman" w:cs="Times New Roman" w:hint="eastAsia"/>
          <w:color w:val="FF0000"/>
          <w:sz w:val="28"/>
          <w:szCs w:val="28"/>
        </w:rPr>
        <w:t>右单旋转重新平衡</w:t>
      </w:r>
      <w:r>
        <w:rPr>
          <w:rFonts w:ascii="Times New Roman" w:hAnsi="Times New Roman" w:cs="Times New Roman" w:hint="eastAsia"/>
          <w:sz w:val="28"/>
          <w:szCs w:val="28"/>
        </w:rPr>
        <w:t>）。</w:t>
      </w:r>
    </w:p>
    <w:p w:rsidR="001D18D3" w:rsidRDefault="001D18D3" w:rsidP="007741D1">
      <w:pPr>
        <w:pStyle w:val="a5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对α的右儿子的右子树进行了一次插入（</w:t>
      </w:r>
      <w:r w:rsidRPr="001D18D3">
        <w:rPr>
          <w:rFonts w:ascii="Times New Roman" w:hAnsi="Times New Roman" w:cs="Times New Roman" w:hint="eastAsia"/>
          <w:color w:val="FF0000"/>
          <w:sz w:val="28"/>
          <w:szCs w:val="28"/>
        </w:rPr>
        <w:t>左单旋转重新平衡</w:t>
      </w:r>
      <w:r>
        <w:rPr>
          <w:rFonts w:ascii="Times New Roman" w:hAnsi="Times New Roman" w:cs="Times New Roman" w:hint="eastAsia"/>
          <w:sz w:val="28"/>
          <w:szCs w:val="28"/>
        </w:rPr>
        <w:t>）。</w:t>
      </w:r>
    </w:p>
    <w:p w:rsidR="001D18D3" w:rsidRDefault="001D18D3" w:rsidP="007741D1">
      <w:pPr>
        <w:pStyle w:val="a5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对α的左儿子的右子树进行了一次插入（</w:t>
      </w:r>
      <w:r w:rsidRPr="001D18D3">
        <w:rPr>
          <w:rFonts w:ascii="Times New Roman" w:hAnsi="Times New Roman" w:cs="Times New Roman" w:hint="eastAsia"/>
          <w:color w:val="FF0000"/>
          <w:sz w:val="28"/>
          <w:szCs w:val="28"/>
        </w:rPr>
        <w:t>先左旋后右旋重新平衡</w:t>
      </w:r>
      <w:r>
        <w:rPr>
          <w:rFonts w:ascii="Times New Roman" w:hAnsi="Times New Roman" w:cs="Times New Roman" w:hint="eastAsia"/>
          <w:sz w:val="28"/>
          <w:szCs w:val="28"/>
        </w:rPr>
        <w:t>）。</w:t>
      </w:r>
    </w:p>
    <w:p w:rsidR="001D18D3" w:rsidRPr="007741D1" w:rsidRDefault="001D18D3" w:rsidP="007741D1">
      <w:pPr>
        <w:pStyle w:val="a5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对α的右儿子的左子树进行了一次插入（</w:t>
      </w:r>
      <w:r w:rsidRPr="001D18D3">
        <w:rPr>
          <w:rFonts w:ascii="Times New Roman" w:hAnsi="Times New Roman" w:cs="Times New Roman" w:hint="eastAsia"/>
          <w:color w:val="FF0000"/>
          <w:sz w:val="28"/>
          <w:szCs w:val="28"/>
        </w:rPr>
        <w:t>先右旋后左旋重新平衡</w:t>
      </w:r>
      <w:r>
        <w:rPr>
          <w:rFonts w:ascii="Times New Roman" w:hAnsi="Times New Roman" w:cs="Times New Roman" w:hint="eastAsia"/>
          <w:sz w:val="28"/>
          <w:szCs w:val="28"/>
        </w:rPr>
        <w:t>）。</w:t>
      </w:r>
    </w:p>
    <w:p w:rsidR="007741D1" w:rsidRDefault="007741D1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7741D1" w:rsidRPr="00967CE0" w:rsidRDefault="00F609F5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例</w:t>
      </w:r>
      <w:r>
        <w:rPr>
          <w:rFonts w:ascii="Times New Roman" w:hAnsi="Times New Roman" w:cs="Times New Roman" w:hint="eastAsia"/>
          <w:sz w:val="28"/>
          <w:szCs w:val="28"/>
        </w:rPr>
        <w:t>：</w:t>
      </w:r>
      <w:r>
        <w:rPr>
          <w:rFonts w:ascii="Times New Roman" w:hAnsi="Times New Roman" w:cs="Times New Roman"/>
          <w:sz w:val="28"/>
          <w:szCs w:val="28"/>
        </w:rPr>
        <w:t>程序</w:t>
      </w:r>
      <w:r w:rsidR="00E465E8">
        <w:rPr>
          <w:rFonts w:ascii="Times New Roman" w:hAnsi="Times New Roman" w:cs="Times New Roman" w:hint="eastAsia"/>
          <w:sz w:val="28"/>
          <w:szCs w:val="28"/>
        </w:rPr>
        <w:t>avl_tree_test1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>// Copyright 2018.</w:t>
      </w:r>
      <w:r w:rsidRPr="00E465E8">
        <w:rPr>
          <w:rFonts w:ascii="Times New Roman" w:hAnsi="Times New Roman" w:cs="Times New Roman" w:hint="eastAsia"/>
          <w:sz w:val="28"/>
          <w:szCs w:val="28"/>
        </w:rPr>
        <w:t>刘珅珅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>// author</w:t>
      </w:r>
      <w:r w:rsidRPr="00E465E8">
        <w:rPr>
          <w:rFonts w:ascii="Times New Roman" w:hAnsi="Times New Roman" w:cs="Times New Roman" w:hint="eastAsia"/>
          <w:sz w:val="28"/>
          <w:szCs w:val="28"/>
        </w:rPr>
        <w:t>：刘珅珅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>// AVL</w:t>
      </w:r>
      <w:r w:rsidRPr="00E465E8">
        <w:rPr>
          <w:rFonts w:ascii="Times New Roman" w:hAnsi="Times New Roman" w:cs="Times New Roman" w:hint="eastAsia"/>
          <w:sz w:val="28"/>
          <w:szCs w:val="28"/>
        </w:rPr>
        <w:t>自平衡二叉树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>#include &lt;algorithm&gt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>#include &lt;iostream&gt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>//#include &lt;functional&gt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>using namespace std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>template&lt;typename T, typename Comparator = less&lt;T&gt;&gt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>class AVLTree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>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>public: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AVLTree() : root_(nullptr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~AVLTree(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Destroy(root_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lastRenderedPageBreak/>
        <w:t>public: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int Height() const  // </w:t>
      </w:r>
      <w:r w:rsidRPr="00E465E8">
        <w:rPr>
          <w:rFonts w:ascii="Times New Roman" w:hAnsi="Times New Roman" w:cs="Times New Roman" w:hint="eastAsia"/>
          <w:sz w:val="28"/>
          <w:szCs w:val="28"/>
        </w:rPr>
        <w:t>树的高度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return Height(root_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bool Contains(T value) const 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return Contains(value, root_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void Insert(T value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Insert(value, root_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void Remove(T value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Remove(value, root_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void PrintTree() const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PrintTree(root_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void PrePrintTree() const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PrePrintTree(root_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void PostPrintTree() const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PostPrintTree(root_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lastRenderedPageBreak/>
        <w:t xml:space="preserve">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>private: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struct AVLTreeNode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AVLTreeNode(T value, AVLTreeNode* left, AVLTreeNode* right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: value_(value), left_child_(left), right_child_(right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T value_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int height_;  // </w:t>
      </w:r>
      <w:r w:rsidRPr="00E465E8">
        <w:rPr>
          <w:rFonts w:ascii="Times New Roman" w:hAnsi="Times New Roman" w:cs="Times New Roman" w:hint="eastAsia"/>
          <w:sz w:val="28"/>
          <w:szCs w:val="28"/>
        </w:rPr>
        <w:t>节点高度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AVLTreeNode* left_child_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AVLTreeNode* right_child_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}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结点的高度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int Height(AVLTreeNode* node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if (node != nullptr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return node-&gt;height_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return -1;  // </w:t>
      </w:r>
      <w:r w:rsidRPr="00E465E8">
        <w:rPr>
          <w:rFonts w:ascii="Times New Roman" w:hAnsi="Times New Roman" w:cs="Times New Roman" w:hint="eastAsia"/>
          <w:sz w:val="28"/>
          <w:szCs w:val="28"/>
        </w:rPr>
        <w:t>空树的高度为</w:t>
      </w:r>
      <w:r w:rsidRPr="00E465E8">
        <w:rPr>
          <w:rFonts w:ascii="Times New Roman" w:hAnsi="Times New Roman" w:cs="Times New Roman" w:hint="eastAsia"/>
          <w:sz w:val="28"/>
          <w:szCs w:val="28"/>
        </w:rPr>
        <w:t>-1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左旋转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// root</w:t>
      </w:r>
      <w:r w:rsidRPr="00E465E8">
        <w:rPr>
          <w:rFonts w:ascii="Times New Roman" w:hAnsi="Times New Roman" w:cs="Times New Roman" w:hint="eastAsia"/>
          <w:sz w:val="28"/>
          <w:szCs w:val="28"/>
        </w:rPr>
        <w:t>为最小失衡子树的根结点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即导致</w:t>
      </w:r>
      <w:r w:rsidRPr="00E465E8">
        <w:rPr>
          <w:rFonts w:ascii="Times New Roman" w:hAnsi="Times New Roman" w:cs="Times New Roman" w:hint="eastAsia"/>
          <w:sz w:val="28"/>
          <w:szCs w:val="28"/>
        </w:rPr>
        <w:t>AVL</w:t>
      </w:r>
      <w:r w:rsidRPr="00E465E8">
        <w:rPr>
          <w:rFonts w:ascii="Times New Roman" w:hAnsi="Times New Roman" w:cs="Times New Roman" w:hint="eastAsia"/>
          <w:sz w:val="28"/>
          <w:szCs w:val="28"/>
        </w:rPr>
        <w:t>失衡的插入结点与根结点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路径上第</w:t>
      </w:r>
      <w:r w:rsidRPr="00E465E8">
        <w:rPr>
          <w:rFonts w:ascii="Times New Roman" w:hAnsi="Times New Roman" w:cs="Times New Roman" w:hint="eastAsia"/>
          <w:sz w:val="28"/>
          <w:szCs w:val="28"/>
        </w:rPr>
        <w:t>1</w:t>
      </w:r>
      <w:r w:rsidRPr="00E465E8">
        <w:rPr>
          <w:rFonts w:ascii="Times New Roman" w:hAnsi="Times New Roman" w:cs="Times New Roman" w:hint="eastAsia"/>
          <w:sz w:val="28"/>
          <w:szCs w:val="28"/>
        </w:rPr>
        <w:t>个失衡的结点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返回旋转后的子树的根结点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AVLTreeNode* LeftRotation(AVLTreeNode* root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cout &lt;&lt; "</w:t>
      </w:r>
      <w:r w:rsidRPr="00E465E8">
        <w:rPr>
          <w:rFonts w:ascii="Times New Roman" w:hAnsi="Times New Roman" w:cs="Times New Roman" w:hint="eastAsia"/>
          <w:sz w:val="28"/>
          <w:szCs w:val="28"/>
        </w:rPr>
        <w:t>向左旋转</w:t>
      </w:r>
      <w:r w:rsidRPr="00E465E8">
        <w:rPr>
          <w:rFonts w:ascii="Times New Roman" w:hAnsi="Times New Roman" w:cs="Times New Roman" w:hint="eastAsia"/>
          <w:sz w:val="28"/>
          <w:szCs w:val="28"/>
        </w:rPr>
        <w:t>" &lt;&lt; endl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左旋转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将失衡子树的根结点的右孩子作为新的根结点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原根结点作为新根结点的左孩子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类似于将整个失衡子树向左旋转了一格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AVLTreeNode* right_child = root-&gt;right_child_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新根结点的左孩子为原根结点的右孩子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新根结点的左孩子的值肯定比原根结点的值大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root-&gt;right_child_ = right_child-&gt;left_child_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right_child-&gt;left_child_ = root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参考</w:t>
      </w:r>
      <w:r w:rsidRPr="00E465E8">
        <w:rPr>
          <w:rFonts w:ascii="Times New Roman" w:hAnsi="Times New Roman" w:cs="Times New Roman" w:hint="eastAsia"/>
          <w:sz w:val="28"/>
          <w:szCs w:val="28"/>
        </w:rPr>
        <w:t>C++</w:t>
      </w:r>
      <w:r w:rsidRPr="00E465E8">
        <w:rPr>
          <w:rFonts w:ascii="Times New Roman" w:hAnsi="Times New Roman" w:cs="Times New Roman" w:hint="eastAsia"/>
          <w:sz w:val="28"/>
          <w:szCs w:val="28"/>
        </w:rPr>
        <w:t>算法学习</w:t>
      </w:r>
      <w:r w:rsidRPr="00E465E8">
        <w:rPr>
          <w:rFonts w:ascii="Times New Roman" w:hAnsi="Times New Roman" w:cs="Times New Roman" w:hint="eastAsia"/>
          <w:sz w:val="28"/>
          <w:szCs w:val="28"/>
        </w:rPr>
        <w:t>8-AVL</w:t>
      </w:r>
      <w:r w:rsidRPr="00E465E8">
        <w:rPr>
          <w:rFonts w:ascii="Times New Roman" w:hAnsi="Times New Roman" w:cs="Times New Roman" w:hint="eastAsia"/>
          <w:sz w:val="28"/>
          <w:szCs w:val="28"/>
        </w:rPr>
        <w:t>树</w:t>
      </w:r>
      <w:r w:rsidRPr="00E465E8">
        <w:rPr>
          <w:rFonts w:ascii="Times New Roman" w:hAnsi="Times New Roman" w:cs="Times New Roman" w:hint="eastAsia"/>
          <w:sz w:val="28"/>
          <w:szCs w:val="28"/>
        </w:rPr>
        <w:t>.docx</w:t>
      </w:r>
      <w:r w:rsidRPr="00E465E8">
        <w:rPr>
          <w:rFonts w:ascii="Times New Roman" w:hAnsi="Times New Roman" w:cs="Times New Roman" w:hint="eastAsia"/>
          <w:sz w:val="28"/>
          <w:szCs w:val="28"/>
        </w:rPr>
        <w:t>中结点的高度计算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root-&gt;height_ = max(Height(root-&gt;left_child_), Height(root-&gt;right_child_)) + 1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right_child-&gt;height_ = max(Height(right_child-&gt;left_child_), Height(right_child-&gt;right_child_)) + 1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return right_child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右旋转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// root</w:t>
      </w:r>
      <w:r w:rsidRPr="00E465E8">
        <w:rPr>
          <w:rFonts w:ascii="Times New Roman" w:hAnsi="Times New Roman" w:cs="Times New Roman" w:hint="eastAsia"/>
          <w:sz w:val="28"/>
          <w:szCs w:val="28"/>
        </w:rPr>
        <w:t>为最小失衡子树的根结点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返回旋转后的子树的根结点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AVLTreeNode* RightRotation(AVLTreeNode* root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cout &lt;&lt; "</w:t>
      </w:r>
      <w:r w:rsidRPr="00E465E8">
        <w:rPr>
          <w:rFonts w:ascii="Times New Roman" w:hAnsi="Times New Roman" w:cs="Times New Roman" w:hint="eastAsia"/>
          <w:sz w:val="28"/>
          <w:szCs w:val="28"/>
        </w:rPr>
        <w:t>向右旋转</w:t>
      </w:r>
      <w:r w:rsidRPr="00E465E8">
        <w:rPr>
          <w:rFonts w:ascii="Times New Roman" w:hAnsi="Times New Roman" w:cs="Times New Roman" w:hint="eastAsia"/>
          <w:sz w:val="28"/>
          <w:szCs w:val="28"/>
        </w:rPr>
        <w:t>" &lt;&lt; endl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右旋转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将失衡子树的根结点的左孩子作为新的根结点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原根结点作为新根结点的右孩子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类似于将整个失衡子树向右旋转了一格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AVLTreeNode* left_child = root-&gt;left_child_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新根结点的右孩子的值肯定比原根结点的值小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root-&gt;left_child_ = left_child-&gt;right_child_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lastRenderedPageBreak/>
        <w:t xml:space="preserve">        left_child-&gt;right_child_ = root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root-&gt;height_ = max(Height(root-&gt;left_child_), Height(root-&gt;right_child_)) + 1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left_child-&gt;height_ = max(Height(left_child-&gt;left_child_), Height(left_child-&gt;right_child_)) + 1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return left_child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先左旋后右旋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AVLTreeNode* LeftRightRotation(AVLTreeNode* root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cout &lt;&lt; "</w:t>
      </w:r>
      <w:r w:rsidRPr="00E465E8">
        <w:rPr>
          <w:rFonts w:ascii="Times New Roman" w:hAnsi="Times New Roman" w:cs="Times New Roman" w:hint="eastAsia"/>
          <w:sz w:val="28"/>
          <w:szCs w:val="28"/>
        </w:rPr>
        <w:t>先左旋后右旋</w:t>
      </w:r>
      <w:r w:rsidRPr="00E465E8">
        <w:rPr>
          <w:rFonts w:ascii="Times New Roman" w:hAnsi="Times New Roman" w:cs="Times New Roman" w:hint="eastAsia"/>
          <w:sz w:val="28"/>
          <w:szCs w:val="28"/>
        </w:rPr>
        <w:t>" &lt;&lt; endl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先左旋后右旋是为了解决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左子树插入右孩子导致的失衡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// root</w:t>
      </w:r>
      <w:r w:rsidRPr="00E465E8">
        <w:rPr>
          <w:rFonts w:ascii="Times New Roman" w:hAnsi="Times New Roman" w:cs="Times New Roman" w:hint="eastAsia"/>
          <w:sz w:val="28"/>
          <w:szCs w:val="28"/>
        </w:rPr>
        <w:t>为失衡子树的根结点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先对</w:t>
      </w:r>
      <w:r w:rsidRPr="00E465E8">
        <w:rPr>
          <w:rFonts w:ascii="Times New Roman" w:hAnsi="Times New Roman" w:cs="Times New Roman" w:hint="eastAsia"/>
          <w:sz w:val="28"/>
          <w:szCs w:val="28"/>
        </w:rPr>
        <w:t>root</w:t>
      </w:r>
      <w:r w:rsidRPr="00E465E8">
        <w:rPr>
          <w:rFonts w:ascii="Times New Roman" w:hAnsi="Times New Roman" w:cs="Times New Roman" w:hint="eastAsia"/>
          <w:sz w:val="28"/>
          <w:szCs w:val="28"/>
        </w:rPr>
        <w:t>的左子树进行左旋，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是为了将</w:t>
      </w:r>
      <w:r w:rsidRPr="00E465E8">
        <w:rPr>
          <w:rFonts w:ascii="Times New Roman" w:hAnsi="Times New Roman" w:cs="Times New Roman" w:hint="eastAsia"/>
          <w:sz w:val="28"/>
          <w:szCs w:val="28"/>
        </w:rPr>
        <w:t>root</w:t>
      </w:r>
      <w:r w:rsidRPr="00E465E8">
        <w:rPr>
          <w:rFonts w:ascii="Times New Roman" w:hAnsi="Times New Roman" w:cs="Times New Roman" w:hint="eastAsia"/>
          <w:sz w:val="28"/>
          <w:szCs w:val="28"/>
        </w:rPr>
        <w:t>子树变成左子树插入左孩子的问题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root-&gt;left_child_  = LeftRotation(root-&gt;left_child_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return RightRotation(root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先右旋后左旋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// root</w:t>
      </w:r>
      <w:r w:rsidRPr="00E465E8">
        <w:rPr>
          <w:rFonts w:ascii="Times New Roman" w:hAnsi="Times New Roman" w:cs="Times New Roman" w:hint="eastAsia"/>
          <w:sz w:val="28"/>
          <w:szCs w:val="28"/>
        </w:rPr>
        <w:t>为失衡子树的根结点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在右子树上插入了左孩子导致失衡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AVLTreeNode* RightLeftRotation(AVLTreeNode* root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cout &lt;&lt; "</w:t>
      </w:r>
      <w:r w:rsidRPr="00E465E8">
        <w:rPr>
          <w:rFonts w:ascii="Times New Roman" w:hAnsi="Times New Roman" w:cs="Times New Roman" w:hint="eastAsia"/>
          <w:sz w:val="28"/>
          <w:szCs w:val="28"/>
        </w:rPr>
        <w:t>先右旋后左旋</w:t>
      </w:r>
      <w:r w:rsidRPr="00E465E8">
        <w:rPr>
          <w:rFonts w:ascii="Times New Roman" w:hAnsi="Times New Roman" w:cs="Times New Roman" w:hint="eastAsia"/>
          <w:sz w:val="28"/>
          <w:szCs w:val="28"/>
        </w:rPr>
        <w:t>" &lt;&lt; endl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先将失衡子树的根结点的右子树进行右旋转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将整个失衡子树变成类似右子树插入右孩子导致失衡的情形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然后再用左旋转解决失衡问题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root-&gt;right_child_ = RightRotation(root-&gt;right_child_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return LeftRotation(root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lastRenderedPageBreak/>
        <w:t xml:space="preserve">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bool Contains(T value, AVLTreeNode* node) const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while (node != nullptr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if (node-&gt;value_ == value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return true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else if (node-&gt;value_ &lt; value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node = node-&gt;right_child_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else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node = node-&gt;left_child_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return false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插入指定的元素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AVLTreeNode* Insert(T value, AVLTreeNode*&amp; node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if (!Contains(value, node)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if (node == nullptr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node = new AVLTreeNode(value, nullptr, nullptr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    else if (IsLessThan(node-&gt;value_, value))  // </w:t>
      </w:r>
      <w:r w:rsidRPr="00E465E8">
        <w:rPr>
          <w:rFonts w:ascii="Times New Roman" w:hAnsi="Times New Roman" w:cs="Times New Roman" w:hint="eastAsia"/>
          <w:sz w:val="28"/>
          <w:szCs w:val="28"/>
        </w:rPr>
        <w:t>插入右子树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node-&gt;right_child_ = Insert(value, node-&gt;right_child_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        // AVL</w:t>
      </w:r>
      <w:r w:rsidRPr="00E465E8">
        <w:rPr>
          <w:rFonts w:ascii="Times New Roman" w:hAnsi="Times New Roman" w:cs="Times New Roman" w:hint="eastAsia"/>
          <w:sz w:val="28"/>
          <w:szCs w:val="28"/>
        </w:rPr>
        <w:t>树失衡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if (Height(node-&gt;right_child_) - Height(node-&gt;left_child_) == 2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    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右子树插入右孩子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if (IsLessThan(node-&gt;right_child_-&gt;value_, value)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    node = LeftRotation(node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else if (IsLessThan(value, node-&gt;right_child_-&gt;value_)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        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右子树插入左孩子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    node = RightLeftRotation(node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    else if (IsLessThan(value, node-&gt;value_))  // </w:t>
      </w:r>
      <w:r w:rsidRPr="00E465E8">
        <w:rPr>
          <w:rFonts w:ascii="Times New Roman" w:hAnsi="Times New Roman" w:cs="Times New Roman" w:hint="eastAsia"/>
          <w:sz w:val="28"/>
          <w:szCs w:val="28"/>
        </w:rPr>
        <w:t>插入左子树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node-&gt;left_child_ = Insert(value, node-&gt;left_child_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        // AVL</w:t>
      </w:r>
      <w:r w:rsidRPr="00E465E8">
        <w:rPr>
          <w:rFonts w:ascii="Times New Roman" w:hAnsi="Times New Roman" w:cs="Times New Roman" w:hint="eastAsia"/>
          <w:sz w:val="28"/>
          <w:szCs w:val="28"/>
        </w:rPr>
        <w:t>树失衡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if (Height(node-&gt;left_child_) - Height(node-&gt;right_child_) == 2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    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左子树插入左孩子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if (IsLessThan(value, node-&gt;left_child_-&gt;value_)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    node = RightRotation(node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else if (IsLessThan(node-&gt;left_child_-&gt;value_, value)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        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左子树插入右孩子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lastRenderedPageBreak/>
        <w:t xml:space="preserve">                        node = LeftRightRotation(node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更新结点的高度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node-&gt;height_ = max(Height(node-&gt;left_child_), Height(node-&gt;right_child_)) + 1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return node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return nullptr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删除指定的元素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AVLTreeNode* Remove(T value, AVLTreeNode*&amp; node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if (node != nullptr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    if (node-&gt;value_ == value)  // </w:t>
      </w:r>
      <w:r w:rsidRPr="00E465E8">
        <w:rPr>
          <w:rFonts w:ascii="Times New Roman" w:hAnsi="Times New Roman" w:cs="Times New Roman" w:hint="eastAsia"/>
          <w:sz w:val="28"/>
          <w:szCs w:val="28"/>
        </w:rPr>
        <w:t>找到删除结点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        // AVL</w:t>
      </w:r>
      <w:r w:rsidRPr="00E465E8">
        <w:rPr>
          <w:rFonts w:ascii="Times New Roman" w:hAnsi="Times New Roman" w:cs="Times New Roman" w:hint="eastAsia"/>
          <w:sz w:val="28"/>
          <w:szCs w:val="28"/>
        </w:rPr>
        <w:t>树是二叉查找树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左右结点均不为空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if (node-&gt;right_child_ != nullptr &amp;&amp; node-&gt;left_child_ != nullptr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if (Height(node-&gt;left_child_) &gt; Height(node-&gt;right_child_)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        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左子树比右子树高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        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查找左子树的最大结点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        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用其值代替</w:t>
      </w:r>
      <w:r w:rsidRPr="00E465E8">
        <w:rPr>
          <w:rFonts w:ascii="Times New Roman" w:hAnsi="Times New Roman" w:cs="Times New Roman" w:hint="eastAsia"/>
          <w:sz w:val="28"/>
          <w:szCs w:val="28"/>
        </w:rPr>
        <w:t>node</w:t>
      </w:r>
      <w:r w:rsidRPr="00E465E8">
        <w:rPr>
          <w:rFonts w:ascii="Times New Roman" w:hAnsi="Times New Roman" w:cs="Times New Roman" w:hint="eastAsia"/>
          <w:sz w:val="28"/>
          <w:szCs w:val="28"/>
        </w:rPr>
        <w:t>根结点的值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        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然后删除左子树的最大结点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    AVLTreeNode* left_max_node = </w:t>
      </w:r>
      <w:r w:rsidRPr="00E465E8">
        <w:rPr>
          <w:rFonts w:ascii="Times New Roman" w:hAnsi="Times New Roman" w:cs="Times New Roman"/>
          <w:sz w:val="28"/>
          <w:szCs w:val="28"/>
        </w:rPr>
        <w:lastRenderedPageBreak/>
        <w:t>FindMax(node-&gt;left_child_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    node-&gt;value_ = left_max_node-&gt;value_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    node-&gt;left_child_ = Remove(left_max_node-&gt;value_, node-&gt;left_child_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else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        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用右子树的最小结点值代替根结点的值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        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然后删除右子树的最小结点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    AVLTreeNode* right_min_node = FindMin(node-&gt;right_child_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    node-&gt;value_ = right_min_node-&gt;value_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    node-&gt;right_child_ = Remove(value, node-&gt;right_child_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else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AVLTreeNode* temp = node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if (node-&gt;left_child_ != nullptr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    node = node-&gt;left_child_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else if (node-&gt;right_child_ != nullptr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    node = node-&gt;right_child_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delete temp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return nullptr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else if (node-&gt;value_ &lt; value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要删除的结点比当前结点大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lastRenderedPageBreak/>
        <w:t xml:space="preserve">        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在右子树进行删除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node-&gt;right_child_ = Remove(value, node-&gt;right_child_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删除右子树结点导致不平衡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左子树的高度大于右子树的高度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if (Height(node-&gt;left_child_) - Height(node-&gt;right_child_) == 2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    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相当于在左子树上插入右孩子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            // node</w:t>
      </w:r>
      <w:r w:rsidRPr="00E465E8">
        <w:rPr>
          <w:rFonts w:ascii="Times New Roman" w:hAnsi="Times New Roman" w:cs="Times New Roman" w:hint="eastAsia"/>
          <w:sz w:val="28"/>
          <w:szCs w:val="28"/>
        </w:rPr>
        <w:t>左孩子的右子树高度大于左子树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if (Height(node-&gt;left_child_-&gt;right_child_) &gt; 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    Height(node-&gt;left_child_-&gt;left_child_)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    node = LeftRightRotation(node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else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        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相当于在左子树上插入左孩子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    node = RightRotation(node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else if (node-&gt;value_ &gt; value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要删除的结点比当前结点小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node-&gt;left_child_ = Remove(value, node-&gt;left_child_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删除左子树导致的不平衡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右子树的高度大于左子树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if (Height(node-&gt;right_child_) - Height(node-&gt;left_child_) == 2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            // node</w:t>
      </w:r>
      <w:r w:rsidRPr="00E465E8">
        <w:rPr>
          <w:rFonts w:ascii="Times New Roman" w:hAnsi="Times New Roman" w:cs="Times New Roman" w:hint="eastAsia"/>
          <w:sz w:val="28"/>
          <w:szCs w:val="28"/>
        </w:rPr>
        <w:t>右孩子的左子树的高度大于右子树的高度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    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相当于</w:t>
      </w:r>
      <w:r w:rsidRPr="00E465E8">
        <w:rPr>
          <w:rFonts w:ascii="Times New Roman" w:hAnsi="Times New Roman" w:cs="Times New Roman" w:hint="eastAsia"/>
          <w:sz w:val="28"/>
          <w:szCs w:val="28"/>
        </w:rPr>
        <w:t>node</w:t>
      </w:r>
      <w:r w:rsidRPr="00E465E8">
        <w:rPr>
          <w:rFonts w:ascii="Times New Roman" w:hAnsi="Times New Roman" w:cs="Times New Roman" w:hint="eastAsia"/>
          <w:sz w:val="28"/>
          <w:szCs w:val="28"/>
        </w:rPr>
        <w:t>右子树上插入左孩子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lastRenderedPageBreak/>
        <w:t xml:space="preserve">                    if (Height(node-&gt;right_child_-&gt;left_child_) &gt; 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    Height(node-&gt;right_child_-&gt;right_child_)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    node = RightLeftRotation(node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else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        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相当于</w:t>
      </w:r>
      <w:r w:rsidRPr="00E465E8">
        <w:rPr>
          <w:rFonts w:ascii="Times New Roman" w:hAnsi="Times New Roman" w:cs="Times New Roman" w:hint="eastAsia"/>
          <w:sz w:val="28"/>
          <w:szCs w:val="28"/>
        </w:rPr>
        <w:t>node</w:t>
      </w:r>
      <w:r w:rsidRPr="00E465E8">
        <w:rPr>
          <w:rFonts w:ascii="Times New Roman" w:hAnsi="Times New Roman" w:cs="Times New Roman" w:hint="eastAsia"/>
          <w:sz w:val="28"/>
          <w:szCs w:val="28"/>
        </w:rPr>
        <w:t>右子树上插入右孩子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    node = LeftRotation(node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return node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return nullptr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AVLTreeNode* FindMin(AVLTreeNode* node) const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if (node != nullptr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while (node-&gt;left_child_ != nullptr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node = node-&gt;left_child_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return node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return nullptr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AVLTreeNode* FindMax(AVLTreeNode* node) const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lastRenderedPageBreak/>
        <w:t xml:space="preserve">        if (node != nullptr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while (node-&gt;right_child_ != nullptr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node = node-&gt;right_child_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return node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return nullptr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销毁</w:t>
      </w:r>
      <w:r w:rsidRPr="00E465E8">
        <w:rPr>
          <w:rFonts w:ascii="Times New Roman" w:hAnsi="Times New Roman" w:cs="Times New Roman" w:hint="eastAsia"/>
          <w:sz w:val="28"/>
          <w:szCs w:val="28"/>
        </w:rPr>
        <w:t>AVL</w:t>
      </w:r>
      <w:r w:rsidRPr="00E465E8">
        <w:rPr>
          <w:rFonts w:ascii="Times New Roman" w:hAnsi="Times New Roman" w:cs="Times New Roman" w:hint="eastAsia"/>
          <w:sz w:val="28"/>
          <w:szCs w:val="28"/>
        </w:rPr>
        <w:t>树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void Destroy(AVLTreeNode* node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if (node != nullptr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Destroy(node-&gt;left_child_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Destroy(node-&gt;right_child_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delete node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node = nullptr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中序遍历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void PrintTree(AVLTreeNode* node) const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if (node == nullptr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return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PrintTree(node-&gt;left_child_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cout &lt;&lt; node-&gt;value_ &lt;&lt; ' '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PrintTree(node-&gt;right_child_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lastRenderedPageBreak/>
        <w:t xml:space="preserve">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前序遍历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void PrePrintTree(AVLTreeNode* node) const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if (node != nullptr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cout &lt;&lt; node-&gt;value_ &lt;&lt; ' '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PrePrintTree(node-&gt;left_child_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PrePrintTree(node-&gt;right_child_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后序遍历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void PostPrintTree(AVLTreeNode* node) const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if (node == nullptr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return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PostPrintTree(node-&gt;left_child_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PostPrintTree(node-&gt;right_child_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cout &lt;&lt; node-&gt;value_ &lt;&lt; ' '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>private: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AVLTreeNode* root_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Comparator IsLessThan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>}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>int main(int argc, char* argv[]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>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AVLTree&lt;int&gt; avl_tree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avl_tree.Insert(5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lastRenderedPageBreak/>
        <w:t xml:space="preserve">    avl_tree.Insert(3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avl_tree.Insert(7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avl_tree.Insert(2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avl_tree.Insert(4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avl_tree.Insert(6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avl_tree.Insert(8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avl_tree.Insert(0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avl_tree.Insert(1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avl_tree.Remove(2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avl_tree.PrintTree(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cout &lt;&lt; endl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avl_tree.PrePrintTree(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cout &lt;&lt; endl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avl_tree.PostPrintTree(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cout &lt;&lt; endl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return 0;</w:t>
      </w:r>
    </w:p>
    <w:p w:rsidR="00967CE0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>}</w:t>
      </w:r>
    </w:p>
    <w:p w:rsidR="00E465E8" w:rsidRPr="00E465E8" w:rsidRDefault="00E465E8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sectPr w:rsidR="00E465E8" w:rsidRPr="00E465E8" w:rsidSect="00496DB2">
      <w:pgSz w:w="11906" w:h="16838"/>
      <w:pgMar w:top="1701" w:right="1418" w:bottom="1418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20793" w:rsidRDefault="00320793" w:rsidP="00496DB2">
      <w:r>
        <w:separator/>
      </w:r>
    </w:p>
  </w:endnote>
  <w:endnote w:type="continuationSeparator" w:id="1">
    <w:p w:rsidR="00320793" w:rsidRDefault="00320793" w:rsidP="00496DB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20793" w:rsidRDefault="00320793" w:rsidP="00496DB2">
      <w:r>
        <w:separator/>
      </w:r>
    </w:p>
  </w:footnote>
  <w:footnote w:type="continuationSeparator" w:id="1">
    <w:p w:rsidR="00320793" w:rsidRDefault="00320793" w:rsidP="00496DB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E7E45F3"/>
    <w:multiLevelType w:val="hybridMultilevel"/>
    <w:tmpl w:val="550ACC98"/>
    <w:lvl w:ilvl="0" w:tplc="C31EF1F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536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96DB2"/>
    <w:rsid w:val="000C2C34"/>
    <w:rsid w:val="00146394"/>
    <w:rsid w:val="00191FE1"/>
    <w:rsid w:val="001A5F6F"/>
    <w:rsid w:val="001D18D3"/>
    <w:rsid w:val="001E6890"/>
    <w:rsid w:val="002E0F5D"/>
    <w:rsid w:val="003139F2"/>
    <w:rsid w:val="00320793"/>
    <w:rsid w:val="0035670B"/>
    <w:rsid w:val="00361664"/>
    <w:rsid w:val="00430DCE"/>
    <w:rsid w:val="00496DB2"/>
    <w:rsid w:val="005459C3"/>
    <w:rsid w:val="005A0566"/>
    <w:rsid w:val="00620059"/>
    <w:rsid w:val="00620AF4"/>
    <w:rsid w:val="00703DCD"/>
    <w:rsid w:val="00752983"/>
    <w:rsid w:val="00765780"/>
    <w:rsid w:val="007741D1"/>
    <w:rsid w:val="00816273"/>
    <w:rsid w:val="00857A6B"/>
    <w:rsid w:val="008B1EF3"/>
    <w:rsid w:val="008D4DC4"/>
    <w:rsid w:val="00967CE0"/>
    <w:rsid w:val="009B22F0"/>
    <w:rsid w:val="009B6F89"/>
    <w:rsid w:val="009B7242"/>
    <w:rsid w:val="009F39BC"/>
    <w:rsid w:val="009F39C5"/>
    <w:rsid w:val="00A96544"/>
    <w:rsid w:val="00AA5F72"/>
    <w:rsid w:val="00B34A2F"/>
    <w:rsid w:val="00B923C5"/>
    <w:rsid w:val="00BA0797"/>
    <w:rsid w:val="00BE4D2F"/>
    <w:rsid w:val="00C3174D"/>
    <w:rsid w:val="00C802B7"/>
    <w:rsid w:val="00CC4134"/>
    <w:rsid w:val="00D70B6A"/>
    <w:rsid w:val="00D866D5"/>
    <w:rsid w:val="00E465E8"/>
    <w:rsid w:val="00F609F5"/>
    <w:rsid w:val="00F90E55"/>
    <w:rsid w:val="00FC4A3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0E55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496DB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496DB2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496DB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496DB2"/>
    <w:rPr>
      <w:sz w:val="18"/>
      <w:szCs w:val="18"/>
    </w:rPr>
  </w:style>
  <w:style w:type="paragraph" w:styleId="a5">
    <w:name w:val="List Paragraph"/>
    <w:basedOn w:val="a"/>
    <w:uiPriority w:val="34"/>
    <w:qFormat/>
    <w:rsid w:val="007741D1"/>
    <w:pPr>
      <w:ind w:firstLineChars="200" w:firstLine="420"/>
    </w:pPr>
  </w:style>
  <w:style w:type="character" w:styleId="a6">
    <w:name w:val="Hyperlink"/>
    <w:basedOn w:val="a0"/>
    <w:uiPriority w:val="99"/>
    <w:unhideWhenUsed/>
    <w:rsid w:val="00C802B7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2.wmf"/><Relationship Id="rId4" Type="http://schemas.openxmlformats.org/officeDocument/2006/relationships/webSettings" Target="webSettings.xml"/><Relationship Id="rId9" Type="http://schemas.openxmlformats.org/officeDocument/2006/relationships/hyperlink" Target="https://blog.csdn.net/u014665013/article/details/78335433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8</TotalTime>
  <Pages>15</Pages>
  <Words>1823</Words>
  <Characters>10393</Characters>
  <Application>Microsoft Office Word</Application>
  <DocSecurity>0</DocSecurity>
  <Lines>86</Lines>
  <Paragraphs>24</Paragraphs>
  <ScaleCrop>false</ScaleCrop>
  <Company/>
  <LinksUpToDate>false</LinksUpToDate>
  <CharactersWithSpaces>1219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hgd</dc:creator>
  <cp:keywords/>
  <dc:description/>
  <cp:lastModifiedBy>shenshen liu</cp:lastModifiedBy>
  <cp:revision>34</cp:revision>
  <dcterms:created xsi:type="dcterms:W3CDTF">2015-02-03T01:58:00Z</dcterms:created>
  <dcterms:modified xsi:type="dcterms:W3CDTF">2018-11-04T02:10:00Z</dcterms:modified>
</cp:coreProperties>
</file>